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proofErr w:type="spellStart"/>
      <w:r w:rsidRPr="00787856">
        <w:rPr>
          <w:lang w:val="en-US"/>
        </w:rPr>
        <w:t>Дополнить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св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отчёт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блок-схем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алгоритма</w:t>
      </w:r>
      <w:proofErr w:type="spellEnd"/>
      <w:r w:rsidRPr="00787856">
        <w:rPr>
          <w:lang w:val="en-US"/>
        </w:rPr>
        <w:t>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proofErr w:type="spellStart"/>
            <w:r w:rsidRPr="00787856">
              <w:rPr>
                <w:sz w:val="28"/>
              </w:rPr>
              <w:t>длину</w:t>
            </w:r>
            <w:proofErr w:type="spellEnd"/>
            <w:r w:rsidRPr="00787856">
              <w:rPr>
                <w:sz w:val="28"/>
              </w:rPr>
              <w:t xml:space="preserve"> </w:t>
            </w:r>
            <w:proofErr w:type="spellStart"/>
            <w:r w:rsidRPr="00787856">
              <w:rPr>
                <w:sz w:val="28"/>
              </w:rPr>
              <w:t>диагонали</w:t>
            </w:r>
            <w:proofErr w:type="spellEnd"/>
            <w:r w:rsidRPr="00787856">
              <w:rPr>
                <w:sz w:val="28"/>
              </w:rPr>
              <w:t>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0DAE2F3A" w:rsidR="00BF1825" w:rsidRPr="00E6764A" w:rsidRDefault="00E057D1" w:rsidP="00BF1825">
      <w:pPr>
        <w:keepNext/>
        <w:ind w:firstLine="0"/>
        <w:jc w:val="center"/>
      </w:pPr>
      <w:r>
        <w:object w:dxaOrig="10392" w:dyaOrig="11676" w14:anchorId="20D25B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4pt;height:525.6pt" o:ole="">
            <v:imagedata r:id="rId6" o:title=""/>
          </v:shape>
          <o:OLEObject Type="Embed" ProgID="Visio.Drawing.15" ShapeID="_x0000_i1029" DrawAspect="Content" ObjectID="_1795261333" r:id="rId7"/>
        </w:object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41238587" w:rsidR="00E270CD" w:rsidRDefault="00E057D1" w:rsidP="00E270CD">
      <w:pPr>
        <w:keepNext/>
        <w:ind w:firstLine="0"/>
        <w:jc w:val="center"/>
      </w:pPr>
      <w:r>
        <w:object w:dxaOrig="2184" w:dyaOrig="2892" w14:anchorId="0573A8E8">
          <v:shape id="_x0000_i1032" type="#_x0000_t75" style="width:109.2pt;height:144.6pt" o:ole="">
            <v:imagedata r:id="rId8" o:title=""/>
          </v:shape>
          <o:OLEObject Type="Embed" ProgID="Visio.Drawing.15" ShapeID="_x0000_i1032" DrawAspect="Content" ObjectID="_1795261334" r:id="rId9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fldSimple w:instr=" SEQ Рисунок \* ARABIC ">
        <w:r w:rsidR="006E4A6C">
          <w:rPr>
            <w:noProof/>
          </w:rPr>
          <w:t>2</w:t>
        </w:r>
      </w:fldSimple>
      <w:bookmarkEnd w:id="2"/>
      <w:r>
        <w:t xml:space="preserve"> – Блок-схема </w:t>
      </w:r>
      <w:r w:rsidR="00806454">
        <w:t xml:space="preserve">функции </w:t>
      </w:r>
      <w:proofErr w:type="spellStart"/>
      <w:r w:rsidR="00806454">
        <w:rPr>
          <w:lang w:val="en-US"/>
        </w:rPr>
        <w:t>printMenu</w:t>
      </w:r>
      <w:proofErr w:type="spellEnd"/>
      <w:r w:rsidR="00806454" w:rsidRPr="00806454">
        <w:t>()</w:t>
      </w:r>
    </w:p>
    <w:p w14:paraId="416D116E" w14:textId="2EC87687" w:rsidR="00CD1144" w:rsidRPr="00D00849" w:rsidRDefault="00E057D1" w:rsidP="00276BA4">
      <w:pPr>
        <w:ind w:firstLine="0"/>
        <w:jc w:val="center"/>
        <w:rPr>
          <w:lang w:val="en-US"/>
        </w:rPr>
      </w:pPr>
      <w:r>
        <w:object w:dxaOrig="7333" w:dyaOrig="5496" w14:anchorId="48744002">
          <v:shape id="_x0000_i1034" type="#_x0000_t75" style="width:366.6pt;height:274.8pt" o:ole="">
            <v:imagedata r:id="rId10" o:title=""/>
          </v:shape>
          <o:OLEObject Type="Embed" ProgID="Visio.Drawing.15" ShapeID="_x0000_i1034" DrawAspect="Content" ObjectID="_1795261335" r:id="rId11"/>
        </w:object>
      </w:r>
    </w:p>
    <w:p w14:paraId="4420BD25" w14:textId="38828C06" w:rsidR="00CD1144" w:rsidRPr="00E057D1" w:rsidRDefault="00CD1144" w:rsidP="00CD1144">
      <w:pPr>
        <w:jc w:val="center"/>
        <w:rPr>
          <w:lang w:val="en-US"/>
        </w:rPr>
      </w:pPr>
      <w:r>
        <w:t>Рисунок</w:t>
      </w:r>
      <w:r w:rsidRPr="00E057D1">
        <w:rPr>
          <w:lang w:val="en-US"/>
        </w:rPr>
        <w:t xml:space="preserve"> 3 – </w:t>
      </w:r>
      <w:r>
        <w:t>Блок</w:t>
      </w:r>
      <w:r w:rsidRPr="00E057D1">
        <w:rPr>
          <w:lang w:val="en-US"/>
        </w:rPr>
        <w:t>-</w:t>
      </w:r>
      <w:r>
        <w:t>схема</w:t>
      </w:r>
      <w:r w:rsidRPr="00E057D1">
        <w:rPr>
          <w:lang w:val="en-US"/>
        </w:rPr>
        <w:t xml:space="preserve"> </w:t>
      </w:r>
      <w:r>
        <w:t>функции</w:t>
      </w:r>
      <w:r w:rsidRPr="00E057D1">
        <w:rPr>
          <w:lang w:val="en-US"/>
        </w:rPr>
        <w:t xml:space="preserve"> </w:t>
      </w:r>
      <w:proofErr w:type="spellStart"/>
      <w:r w:rsidR="00806454">
        <w:rPr>
          <w:lang w:val="en-US"/>
        </w:rPr>
        <w:t>inputDouble</w:t>
      </w:r>
      <w:proofErr w:type="spellEnd"/>
      <w:r w:rsidR="00806454" w:rsidRPr="00E057D1">
        <w:rPr>
          <w:lang w:val="en-US"/>
        </w:rPr>
        <w:t>()</w:t>
      </w:r>
    </w:p>
    <w:p w14:paraId="0342962E" w14:textId="26B2B967" w:rsidR="00276BA4" w:rsidRPr="00806454" w:rsidRDefault="00E057D1" w:rsidP="00CD1144">
      <w:pPr>
        <w:jc w:val="center"/>
      </w:pPr>
      <w:r>
        <w:object w:dxaOrig="7333" w:dyaOrig="5496" w14:anchorId="4322BCD3">
          <v:shape id="_x0000_i1036" type="#_x0000_t75" style="width:366.6pt;height:274.8pt" o:ole="">
            <v:imagedata r:id="rId12" o:title=""/>
          </v:shape>
          <o:OLEObject Type="Embed" ProgID="Visio.Drawing.15" ShapeID="_x0000_i1036" DrawAspect="Content" ObjectID="_1795261336" r:id="rId13"/>
        </w:object>
      </w:r>
    </w:p>
    <w:p w14:paraId="773A2062" w14:textId="5A5C5491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r w:rsidR="00806454">
        <w:rPr>
          <w:lang w:val="en-US"/>
        </w:rPr>
        <w:t>inputInt</w:t>
      </w:r>
      <w:proofErr w:type="spellEnd"/>
      <w:r w:rsidR="00806454" w:rsidRPr="00806454">
        <w:t>()</w:t>
      </w:r>
    </w:p>
    <w:p w14:paraId="48BE4CDB" w14:textId="115758AA" w:rsidR="00806454" w:rsidRPr="00806454" w:rsidRDefault="00E057D1" w:rsidP="00E270CD">
      <w:pPr>
        <w:jc w:val="center"/>
        <w:rPr>
          <w:noProof/>
        </w:rPr>
      </w:pPr>
      <w:r>
        <w:object w:dxaOrig="7633" w:dyaOrig="3132" w14:anchorId="6551E1FB">
          <v:shape id="_x0000_i1038" type="#_x0000_t75" style="width:381.6pt;height:156.6pt" o:ole="">
            <v:imagedata r:id="rId14" o:title=""/>
          </v:shape>
          <o:OLEObject Type="Embed" ProgID="Visio.Drawing.15" ShapeID="_x0000_i1038" DrawAspect="Content" ObjectID="_1795261337" r:id="rId15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>
        <w:rPr>
          <w:lang w:val="en-US"/>
        </w:rPr>
        <w:t>getPerimeter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proofErr w:type="spellStart"/>
      <w:r>
        <w:rPr>
          <w:lang w:val="en-US"/>
        </w:rPr>
        <w:t>getArea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proofErr w:type="spellStart"/>
      <w:r>
        <w:rPr>
          <w:lang w:val="en-US"/>
        </w:rPr>
        <w:t>getDiagonal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i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lib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math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errn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ызывает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printMenu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double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Double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return Возвращает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int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Int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Рассчитывает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2A3493">
        <w:rPr>
          <w:rFonts w:ascii="Courier New" w:hAnsi="Courier New" w:cs="Courier New"/>
          <w:i/>
          <w:iCs/>
        </w:rPr>
        <w:t>Рассчитвает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perimeter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area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2A3493">
        <w:rPr>
          <w:rFonts w:ascii="Courier New" w:hAnsi="Courier New" w:cs="Courier New"/>
          <w:lang w:val="en-US"/>
        </w:rPr>
        <w:t>enum</w:t>
      </w:r>
      <w:proofErr w:type="spellEnd"/>
      <w:r w:rsidRPr="002A3493">
        <w:rPr>
          <w:rFonts w:ascii="Courier New" w:hAnsi="Courier New" w:cs="Courier New"/>
          <w:lang w:val="en-US"/>
        </w:rPr>
        <w:t xml:space="preserve"> request{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0FE2A578" w14:textId="77777777" w:rsidR="002A3493" w:rsidRPr="00D00849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0849">
        <w:rPr>
          <w:rFonts w:ascii="Courier New" w:hAnsi="Courier New" w:cs="Courier New"/>
          <w:i/>
          <w:iCs/>
          <w:lang w:val="en-US"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x =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y =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query = </w:t>
      </w:r>
      <w:proofErr w:type="spell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 xml:space="preserve">("Perimeter of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 xml:space="preserve">("Area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 xml:space="preserve">("Diagonal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void </w:t>
      </w:r>
      <w:proofErr w:type="spell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2A3493">
        <w:rPr>
          <w:rFonts w:ascii="Courier New" w:hAnsi="Courier New" w:cs="Courier New"/>
          <w:lang w:val="en-US"/>
        </w:rPr>
        <w:t>scanf_s</w:t>
      </w:r>
      <w:proofErr w:type="spellEnd"/>
      <w:r w:rsidRPr="002A3493">
        <w:rPr>
          <w:rFonts w:ascii="Courier New" w:hAnsi="Courier New" w:cs="Courier New"/>
          <w:lang w:val="en-US"/>
        </w:rPr>
        <w:t>("%</w:t>
      </w:r>
      <w:proofErr w:type="spellStart"/>
      <w:r w:rsidRPr="002A3493">
        <w:rPr>
          <w:rFonts w:ascii="Courier New" w:hAnsi="Courier New" w:cs="Courier New"/>
          <w:lang w:val="en-US"/>
        </w:rPr>
        <w:t>lf</w:t>
      </w:r>
      <w:proofErr w:type="spellEnd"/>
      <w:r w:rsidRPr="002A3493">
        <w:rPr>
          <w:rFonts w:ascii="Courier New" w:hAnsi="Courier New" w:cs="Courier New"/>
          <w:lang w:val="en-US"/>
        </w:rPr>
        <w:t>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result !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int </w:t>
      </w:r>
      <w:proofErr w:type="spell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check = </w:t>
      </w:r>
      <w:proofErr w:type="spellStart"/>
      <w:r w:rsidRPr="002A3493">
        <w:rPr>
          <w:rFonts w:ascii="Courier New" w:hAnsi="Courier New" w:cs="Courier New"/>
          <w:lang w:val="en-US"/>
        </w:rPr>
        <w:t>scanf_s</w:t>
      </w:r>
      <w:proofErr w:type="spellEnd"/>
      <w:r w:rsidRPr="002A3493">
        <w:rPr>
          <w:rFonts w:ascii="Courier New" w:hAnsi="Courier New" w:cs="Courier New"/>
          <w:lang w:val="en-US"/>
        </w:rPr>
        <w:t>(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</w:rPr>
        <w:t>if</w:t>
      </w:r>
      <w:proofErr w:type="spellEnd"/>
      <w:r w:rsidRPr="002A3493">
        <w:rPr>
          <w:rFonts w:ascii="Courier New" w:hAnsi="Courier New" w:cs="Courier New"/>
        </w:rPr>
        <w:t xml:space="preserve"> (</w:t>
      </w:r>
      <w:proofErr w:type="spellStart"/>
      <w:r w:rsidRPr="002A3493">
        <w:rPr>
          <w:rFonts w:ascii="Courier New" w:hAnsi="Courier New" w:cs="Courier New"/>
        </w:rPr>
        <w:t>check</w:t>
      </w:r>
      <w:proofErr w:type="spellEnd"/>
      <w:r w:rsidRPr="002A3493">
        <w:rPr>
          <w:rFonts w:ascii="Courier New" w:hAnsi="Courier New" w:cs="Courier New"/>
        </w:rPr>
        <w:t xml:space="preserve"> !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exit(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sqrt(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ABA44E5" w:rsidR="00D61AA6" w:rsidRPr="002A3493" w:rsidRDefault="00025053" w:rsidP="00025053">
      <w:r>
        <w:rPr>
          <w:noProof/>
        </w:rPr>
        <w:drawing>
          <wp:anchor distT="0" distB="0" distL="114300" distR="114300" simplePos="0" relativeHeight="251661312" behindDoc="0" locked="0" layoutInCell="1" allowOverlap="1" wp14:anchorId="18A22AA1" wp14:editId="1719E6D0">
            <wp:simplePos x="0" y="0"/>
            <wp:positionH relativeFrom="margin">
              <wp:posOffset>908685</wp:posOffset>
            </wp:positionH>
            <wp:positionV relativeFrom="paragraph">
              <wp:posOffset>453390</wp:posOffset>
            </wp:positionV>
            <wp:extent cx="3939540" cy="3175000"/>
            <wp:effectExtent l="0" t="0" r="3810" b="635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>
        <w:t>, 7, 8</w:t>
      </w:r>
      <w:r w:rsidR="00A2392D" w:rsidRPr="00A2392D">
        <w:t>, 9, 10, 11, 12, 13</w:t>
      </w:r>
      <w:r w:rsidR="00D61AA6">
        <w:t>).</w:t>
      </w:r>
    </w:p>
    <w:p w14:paraId="0AB737C0" w14:textId="0163CCB2" w:rsidR="00025053" w:rsidRDefault="00354C98" w:rsidP="00025053">
      <w:pPr>
        <w:pStyle w:val="a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D4E6931" wp14:editId="505B2445">
            <wp:simplePos x="0" y="0"/>
            <wp:positionH relativeFrom="margin">
              <wp:align>center</wp:align>
            </wp:positionH>
            <wp:positionV relativeFrom="paragraph">
              <wp:posOffset>3505200</wp:posOffset>
            </wp:positionV>
            <wp:extent cx="4168140" cy="2672080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3493">
        <w:t xml:space="preserve">Рисунок </w:t>
      </w:r>
      <w:r w:rsidR="006306C8">
        <w:t>6</w:t>
      </w:r>
      <w:r w:rsidR="002A3493">
        <w:t xml:space="preserve"> – Результаты</w:t>
      </w:r>
      <w:r w:rsidR="00025053">
        <w:t xml:space="preserve"> вычисления периметра прямоугольника</w:t>
      </w:r>
    </w:p>
    <w:p w14:paraId="511E5AB4" w14:textId="180E8DD4" w:rsidR="00354C98" w:rsidRPr="00354C98" w:rsidRDefault="00354C98" w:rsidP="00354C98"/>
    <w:p w14:paraId="6A2F2FB3" w14:textId="369A7F50" w:rsidR="00025053" w:rsidRDefault="00025053" w:rsidP="00025053">
      <w:pPr>
        <w:jc w:val="center"/>
      </w:pPr>
      <w:r>
        <w:t>Рисунок 7 – Результаты вычисления площади прямоугольника</w:t>
      </w:r>
    </w:p>
    <w:p w14:paraId="6A3A9BBF" w14:textId="20105344" w:rsidR="00025053" w:rsidRDefault="00354C98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2D5726E7" wp14:editId="2BD5E7E7">
            <wp:extent cx="4267200" cy="33223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914" cy="332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3CB8C813" w:rsidR="00025053" w:rsidRDefault="00025053" w:rsidP="00025053">
      <w:pPr>
        <w:jc w:val="center"/>
      </w:pPr>
      <w:r>
        <w:t>Рисунок 8 – Результаты вычисления диагонали прямоугольника</w:t>
      </w:r>
    </w:p>
    <w:p w14:paraId="17E04FE1" w14:textId="2E123A23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D67BDA6" wp14:editId="5FE34D1D">
            <wp:extent cx="3714286" cy="1895238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4A102C5B" w:rsidR="00982484" w:rsidRDefault="00982484" w:rsidP="00025053">
      <w:pPr>
        <w:jc w:val="center"/>
      </w:pPr>
      <w:r>
        <w:t>Рисунок 9 – Вывод, когда выбор не входит в указанные значения</w:t>
      </w:r>
    </w:p>
    <w:p w14:paraId="69828509" w14:textId="55024DD6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0E1D7D0" wp14:editId="73210679">
            <wp:extent cx="3885714" cy="1857143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A2DE837" w:rsidR="00982484" w:rsidRDefault="00982484" w:rsidP="00025053">
      <w:pPr>
        <w:jc w:val="center"/>
      </w:pPr>
      <w:r>
        <w:t>Рисунок 10 – Вывод, когда выбор – буква</w:t>
      </w:r>
    </w:p>
    <w:p w14:paraId="6F9C6DDE" w14:textId="42319187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1399E71A" wp14:editId="12437D7B">
            <wp:extent cx="3809524" cy="790476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CA94" w14:textId="2BB33914" w:rsidR="00982484" w:rsidRDefault="00982484" w:rsidP="00025053">
      <w:pPr>
        <w:jc w:val="center"/>
      </w:pPr>
      <w:r>
        <w:t xml:space="preserve">Рисунок 11 – Вывод, когда </w:t>
      </w:r>
      <w:r>
        <w:rPr>
          <w:lang w:val="en-US"/>
        </w:rPr>
        <w:t>x</w:t>
      </w:r>
      <w:r w:rsidRPr="00982484">
        <w:t xml:space="preserve"> </w:t>
      </w:r>
      <w:r>
        <w:t>–</w:t>
      </w:r>
      <w:r w:rsidRPr="00982484">
        <w:t xml:space="preserve"> </w:t>
      </w:r>
      <w:r>
        <w:t>буква</w:t>
      </w:r>
    </w:p>
    <w:p w14:paraId="52393342" w14:textId="03E12A13" w:rsidR="00982484" w:rsidRDefault="008F11E6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5FF3DBC4" wp14:editId="2942D48F">
            <wp:extent cx="3819048" cy="10952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7D040" w14:textId="445139BA" w:rsidR="008F11E6" w:rsidRPr="008F11E6" w:rsidRDefault="008F11E6" w:rsidP="00025053">
      <w:pPr>
        <w:jc w:val="center"/>
        <w:rPr>
          <w:lang w:val="en-US"/>
        </w:rPr>
      </w:pPr>
      <w:r>
        <w:t xml:space="preserve">Рисунок 12 – Вывод, когда  </w:t>
      </w:r>
      <w:r>
        <w:rPr>
          <w:lang w:val="en-US"/>
        </w:rPr>
        <w:t>y</w:t>
      </w:r>
      <w:r w:rsidRPr="008F11E6">
        <w:t xml:space="preserve"> </w:t>
      </w:r>
      <w:r>
        <w:t>–</w:t>
      </w:r>
      <w:r w:rsidRPr="008F11E6">
        <w:t xml:space="preserve"> </w:t>
      </w:r>
      <w:r>
        <w:t>буква</w:t>
      </w:r>
    </w:p>
    <w:p w14:paraId="1CBF0574" w14:textId="1C112B1A" w:rsidR="008F11E6" w:rsidRDefault="008F11E6" w:rsidP="00025053">
      <w:pPr>
        <w:jc w:val="center"/>
      </w:pPr>
      <w:r>
        <w:rPr>
          <w:noProof/>
        </w:rPr>
        <w:drawing>
          <wp:inline distT="0" distB="0" distL="0" distR="0" wp14:anchorId="7A221B87" wp14:editId="09870681">
            <wp:extent cx="3866667" cy="1866667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F4CAD" w14:textId="5CF25CC3" w:rsidR="008F11E6" w:rsidRPr="008F11E6" w:rsidRDefault="008F11E6" w:rsidP="00025053">
      <w:pPr>
        <w:jc w:val="center"/>
      </w:pPr>
      <w:r>
        <w:t>Рисунок 13 – Вывод, когда выбор – отрица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48EC69B7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4</w:t>
      </w:r>
      <w:r w:rsidR="00B83F31" w:rsidRPr="00B83F31">
        <w:t xml:space="preserve">, </w:t>
      </w:r>
      <w:r w:rsidR="00354C98">
        <w:t>1</w:t>
      </w:r>
      <w:r w:rsidR="00A2392D" w:rsidRPr="00A2392D">
        <w:t>5</w:t>
      </w:r>
      <w:r w:rsidR="00354C98">
        <w:t>,</w:t>
      </w:r>
      <w:r w:rsidR="00B83F31" w:rsidRPr="00B83F31">
        <w:t xml:space="preserve"> </w:t>
      </w:r>
      <w:r w:rsidR="00354C98">
        <w:t>1</w:t>
      </w:r>
      <w:r w:rsidR="00A2392D" w:rsidRPr="00A2392D">
        <w:t>6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CE2A970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A2392D" w:rsidRPr="00A2392D">
        <w:t>14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proofErr w:type="spellStart"/>
      <w:r w:rsidR="00D4067A">
        <w:rPr>
          <w:lang w:val="en-US"/>
        </w:rPr>
        <w:t>get</w:t>
      </w:r>
      <w:r>
        <w:rPr>
          <w:lang w:val="en-US"/>
        </w:rPr>
        <w:t>Perimeter</w:t>
      </w:r>
      <w:proofErr w:type="spellEnd"/>
    </w:p>
    <w:p w14:paraId="6FD38F21" w14:textId="2201B59B" w:rsidR="00B83F31" w:rsidRPr="0092589F" w:rsidRDefault="00B83F31" w:rsidP="00B83F31"/>
    <w:p w14:paraId="301CB32E" w14:textId="2487906B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354C98">
        <w:t>1</w:t>
      </w:r>
      <w:r w:rsidR="00A2392D" w:rsidRPr="00A2392D">
        <w:t>5</w:t>
      </w:r>
      <w:r>
        <w:t xml:space="preserve"> – Результат расчет функции </w:t>
      </w:r>
      <w:proofErr w:type="spellStart"/>
      <w:r>
        <w:rPr>
          <w:lang w:val="en-US"/>
        </w:rPr>
        <w:t>getArea</w:t>
      </w:r>
      <w:proofErr w:type="spellEnd"/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6F1B0282" w:rsidR="00B83F31" w:rsidRDefault="00B83F31" w:rsidP="006E4A6C">
      <w:pPr>
        <w:keepNext/>
        <w:ind w:firstLine="0"/>
        <w:jc w:val="center"/>
        <w:rPr>
          <w:lang w:val="en-US"/>
        </w:rPr>
      </w:pPr>
      <w:r>
        <w:t xml:space="preserve">Рисунок </w:t>
      </w:r>
      <w:r w:rsidR="00354C98">
        <w:t>1</w:t>
      </w:r>
      <w:r w:rsidR="00A2392D">
        <w:rPr>
          <w:lang w:val="en-US"/>
        </w:rPr>
        <w:t>6</w:t>
      </w:r>
      <w:r>
        <w:t xml:space="preserve"> – Результат расчета функции </w:t>
      </w:r>
      <w:proofErr w:type="spellStart"/>
      <w:r>
        <w:rPr>
          <w:lang w:val="en-US"/>
        </w:rPr>
        <w:t>getDiagonal</w:t>
      </w:r>
      <w:proofErr w:type="spellEnd"/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B7C17"/>
    <w:rsid w:val="002204BD"/>
    <w:rsid w:val="00276BA4"/>
    <w:rsid w:val="002A3493"/>
    <w:rsid w:val="002C51A0"/>
    <w:rsid w:val="002D5C70"/>
    <w:rsid w:val="002F47C4"/>
    <w:rsid w:val="00354C98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83F31"/>
    <w:rsid w:val="00BF016C"/>
    <w:rsid w:val="00BF1825"/>
    <w:rsid w:val="00C71F8C"/>
    <w:rsid w:val="00CD1144"/>
    <w:rsid w:val="00CD4CF5"/>
    <w:rsid w:val="00D00849"/>
    <w:rsid w:val="00D4067A"/>
    <w:rsid w:val="00D61AA6"/>
    <w:rsid w:val="00DC3623"/>
    <w:rsid w:val="00E057D1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3</Pages>
  <Words>802</Words>
  <Characters>4572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5</cp:revision>
  <dcterms:created xsi:type="dcterms:W3CDTF">2024-11-29T11:22:00Z</dcterms:created>
  <dcterms:modified xsi:type="dcterms:W3CDTF">2024-12-09T11:56:00Z</dcterms:modified>
</cp:coreProperties>
</file>